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350D0" w:rsidRP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Uzman Yardımcısı</w:t>
            </w:r>
          </w:p>
        </w:tc>
      </w:tr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327C4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A64C34" w:rsidRDefault="00A64C34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ğlık, Konaklama ve Spor Direktörü, Spor Müdürü,</w:t>
            </w:r>
          </w:p>
          <w:p w:rsidR="004350D0" w:rsidRPr="004350D0" w:rsidRDefault="00A64C34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64C34">
              <w:rPr>
                <w:rFonts w:ascii="Times New Roman" w:hAnsi="Times New Roman" w:cs="Times New Roman"/>
                <w:sz w:val="24"/>
                <w:szCs w:val="24"/>
              </w:rPr>
              <w:t>Spor Müdür Yardımcısı</w:t>
            </w:r>
          </w:p>
        </w:tc>
      </w:tr>
      <w:tr w:rsidR="004350D0" w:rsidRPr="00B823CA" w:rsidTr="00B421EC">
        <w:trPr>
          <w:trHeight w:val="482"/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350D0" w:rsidRP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350D0" w:rsidRP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Spor Müdürünün uygun gördüğü personel.</w:t>
            </w:r>
          </w:p>
        </w:tc>
      </w:tr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350D0" w:rsidRP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Üniversitenin spor salonu ve </w:t>
            </w: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merkezinin etkili bir şekilde işletilmesinden ve öğrenciler, personel ile üniversite dışındaki bireylerin spor ve </w:t>
            </w: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aktivitelerinden en verimli şekilde yararlanmasını sağlamaktan sorumludur. Bu pozisyon, bireylerin fiziksel sağlıklarını geliştirmelerine yardımcı olmayı, doğru egzersiz teknikleri konusunda rehberlik yapmayı ve </w:t>
            </w: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alanında programlar geliştirerek katılımı artırmayı hedefler.</w:t>
            </w:r>
          </w:p>
        </w:tc>
      </w:tr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salonunda kullanılan </w:t>
            </w:r>
            <w:proofErr w:type="gram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ekipmanların</w:t>
            </w:r>
            <w:proofErr w:type="gram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doğru şekilde kullanımını sağlamak, kullanıcıları doğru egzersiz teknikleri konusunda bilgilendirme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Üniversite öğrencileri ve çalışanları için bireysel veya grup </w:t>
            </w: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programları hazırlamak, uygulamak ve takip etme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salonunun günlük işleyişini düzenlemek, hizmetlerin sorunsuz bir şekilde sunulmasını sağla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Spor salonu ve </w:t>
            </w: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alanındaki kullanıcıların fiziksel sağlık durumlarını değerlendirerek onlara uygun egzersiz programları oluştur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Egzersizlerin doğru bir şekilde uygulanması için kullanıcıları sürekli olarak denetlemek, yönlendirmek ve gerekirse düzeltici önerilerde bulun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salonu üyeleriyle etkili bir iletişim kurarak, onların gelişimlerini takip etmek ve </w:t>
            </w:r>
            <w:proofErr w:type="gram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motivasyonlarını</w:t>
            </w:r>
            <w:proofErr w:type="gram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artır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Haftalık, aylık ve yıllık egzersiz programlarını oluşturmak ve bu programları ilgili kişilerle paylaş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Spor salonunun </w:t>
            </w:r>
            <w:proofErr w:type="gram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hijyen</w:t>
            </w:r>
            <w:proofErr w:type="gram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ve temizlik standartlarını sağlamak, gerekli bakım ve onarımların zamanında yapılmasını denetleme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aktivitelerine yönelik eğitimler, seminerler veya etkinlikler düzenlemek, katılımı teşvik etme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salonu kullanımına ilişkin verileri toplamak, analiz etmek ve bu verilerle ilgili raporlar hazırla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salonunun fiziksel koşullarının iyileştirilmesi için öneriler geliştirmek ve uygula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Kullanıcıların sağlık geçmişini dikkate alarak, sağlık ve güvenlik önlemleri almayı sağla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Üniversitenin sağlıklı yaşam programlarına katılımı artıracak stratejiler geliştirmek ve uygula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Sosyal, Kültürel ve Spor Hizmetleri Müdürlüğü ile işbirliği yaparak, düzenlenen etkinliklerde yer almak ve </w:t>
            </w: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ile ilgili </w:t>
            </w: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görevleri üstlenme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Spor salonunda meydana gelen herhangi bir acil durumda, güvenlik </w:t>
            </w:r>
            <w:proofErr w:type="gram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prosedürlerini</w:t>
            </w:r>
            <w:proofErr w:type="gram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takip etmek ve müdahalede bulunmak,</w:t>
            </w:r>
          </w:p>
          <w:p w:rsidR="004350D0" w:rsidRPr="004350D0" w:rsidRDefault="004350D0" w:rsidP="004350D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Yaratıcı ve eğlenceli </w:t>
            </w:r>
            <w:proofErr w:type="spellStart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4350D0">
              <w:rPr>
                <w:rFonts w:ascii="Times New Roman" w:hAnsi="Times New Roman" w:cs="Times New Roman"/>
                <w:sz w:val="24"/>
                <w:szCs w:val="24"/>
              </w:rPr>
              <w:t xml:space="preserve"> programları geliştirmek, öğrenci ve personelin ilgisini çekmek için yenilikçi yaklaşımlar sergilemek.</w:t>
            </w:r>
          </w:p>
          <w:p w:rsidR="004350D0" w:rsidRPr="004350D0" w:rsidRDefault="004350D0" w:rsidP="004350D0">
            <w:pPr>
              <w:pStyle w:val="AralkYok"/>
              <w:spacing w:line="276" w:lineRule="auto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350D0" w:rsidRPr="00B823CA" w:rsidTr="00B421EC">
        <w:trPr>
          <w:trHeight w:val="1138"/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4350D0" w:rsidRPr="004350D0" w:rsidRDefault="004350D0" w:rsidP="004350D0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4350D0" w:rsidRPr="004350D0" w:rsidRDefault="004350D0" w:rsidP="004350D0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2 yıllık deneyim.</w:t>
            </w:r>
          </w:p>
          <w:p w:rsidR="004350D0" w:rsidRP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350D0" w:rsidRPr="00B823CA" w:rsidTr="004350D0">
        <w:trPr>
          <w:trHeight w:val="1373"/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tness</w:t>
            </w:r>
            <w:proofErr w:type="spell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egzersiz teknikleri konusunda derin bilgiye sahip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nsan sağlığı, anatomi ve fizyoloji konularında bilgi sahibi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gzersiz programları hazırlama, bireysel antrenman yapma konusunda deneyim sahibi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şekilde kullanabil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üçlü iletişim becerilerine sahip, takım çalışmasına yatkın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Yüksek enerjiye sahip, </w:t>
            </w:r>
            <w:proofErr w:type="gram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otivasyonu</w:t>
            </w:r>
            <w:proofErr w:type="gram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yüksek ve pozitif bir tutum sergile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işisel sağlık ve fiziksel yeterlilik açısından örnek bir rol model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İleri düzeyde bir </w:t>
            </w:r>
            <w:proofErr w:type="spell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tness</w:t>
            </w:r>
            <w:proofErr w:type="spell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spor bilgisiyle, spor salonundaki </w:t>
            </w:r>
            <w:proofErr w:type="gram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kipmanları</w:t>
            </w:r>
            <w:proofErr w:type="gram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etkili şekilde kullanabil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den fazla kişiyle aynı anda çalışabilme ve grup egzersizleri yönetebilme yeteneğine sahip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 xml:space="preserve">Gelişen spor </w:t>
            </w:r>
            <w:proofErr w:type="gram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rendleri</w:t>
            </w:r>
            <w:proofErr w:type="gram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</w:t>
            </w:r>
            <w:proofErr w:type="spell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tness</w:t>
            </w:r>
            <w:proofErr w:type="spell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alanındaki yenilikleri takip et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snek çalışma saatlerine uyum sağlayabilmek ve gerekirse hafta sonu çalışabil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ağlık ve güvenlik standartlarına özen göstermek.</w:t>
            </w:r>
          </w:p>
        </w:tc>
      </w:tr>
      <w:tr w:rsidR="004350D0" w:rsidRPr="00B823CA" w:rsidTr="00BC3318">
        <w:trPr>
          <w:trHeight w:val="283"/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4350D0" w:rsidRPr="00BC3318" w:rsidRDefault="007F4306" w:rsidP="004350D0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1</w:t>
            </w:r>
          </w:p>
        </w:tc>
      </w:tr>
      <w:tr w:rsidR="004350D0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4350D0" w:rsidRPr="00B823CA" w:rsidTr="00B421EC">
        <w:trPr>
          <w:jc w:val="center"/>
        </w:trPr>
        <w:tc>
          <w:tcPr>
            <w:tcW w:w="8646" w:type="dxa"/>
            <w:gridSpan w:val="2"/>
          </w:tcPr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350D0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4350D0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79F5" w:rsidRDefault="009B79F5" w:rsidP="00610BF7">
      <w:pPr>
        <w:spacing w:after="0" w:line="240" w:lineRule="auto"/>
      </w:pPr>
      <w:r>
        <w:separator/>
      </w:r>
    </w:p>
  </w:endnote>
  <w:endnote w:type="continuationSeparator" w:id="0">
    <w:p w:rsidR="009B79F5" w:rsidRDefault="009B79F5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2B2" w:rsidRDefault="000A72B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A72B2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A72B2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2B2" w:rsidRDefault="000A72B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79F5" w:rsidRDefault="009B79F5" w:rsidP="00610BF7">
      <w:pPr>
        <w:spacing w:after="0" w:line="240" w:lineRule="auto"/>
      </w:pPr>
      <w:r>
        <w:separator/>
      </w:r>
    </w:p>
  </w:footnote>
  <w:footnote w:type="continuationSeparator" w:id="0">
    <w:p w:rsidR="009B79F5" w:rsidRDefault="009B79F5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2B2" w:rsidRDefault="000A72B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0992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A64C3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A64C3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A64C3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3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4350D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bookmarkStart w:id="0" w:name="_GoBack"/>
          <w:r w:rsidR="000A72B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350D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7F4306" w:rsidP="007F4306">
    <w:pPr>
      <w:pStyle w:val="stBilgi"/>
      <w:tabs>
        <w:tab w:val="clear" w:pos="4536"/>
        <w:tab w:val="clear" w:pos="9072"/>
        <w:tab w:val="left" w:pos="3420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72B2" w:rsidRDefault="000A72B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17DCB4D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A72B2"/>
    <w:rsid w:val="000B2503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350D0"/>
    <w:rsid w:val="004A4DB9"/>
    <w:rsid w:val="004C1001"/>
    <w:rsid w:val="004D5E68"/>
    <w:rsid w:val="00504919"/>
    <w:rsid w:val="0050647B"/>
    <w:rsid w:val="005110C4"/>
    <w:rsid w:val="00557C95"/>
    <w:rsid w:val="00574193"/>
    <w:rsid w:val="005768B6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7F4306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B79F5"/>
    <w:rsid w:val="009D1D42"/>
    <w:rsid w:val="009E5205"/>
    <w:rsid w:val="00A04B2D"/>
    <w:rsid w:val="00A22B81"/>
    <w:rsid w:val="00A25A91"/>
    <w:rsid w:val="00A4071C"/>
    <w:rsid w:val="00A54922"/>
    <w:rsid w:val="00A64C34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CF5705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3364F5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326609-FAED-4F5A-9964-0BD6E0605A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600</Words>
  <Characters>3423</Characters>
  <Application>Microsoft Office Word</Application>
  <DocSecurity>0</DocSecurity>
  <Lines>28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6</cp:revision>
  <cp:lastPrinted>2025-04-16T12:14:00Z</cp:lastPrinted>
  <dcterms:created xsi:type="dcterms:W3CDTF">2025-04-28T18:26:00Z</dcterms:created>
  <dcterms:modified xsi:type="dcterms:W3CDTF">2026-01-17T23:52:00Z</dcterms:modified>
</cp:coreProperties>
</file>